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墨刀做原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选择墨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轻量、可在线使用、易于团队协作、分享容易、更适用于移动应用时代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墨刀初体验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百度搜索“墨刀”进入官网，进行注册登录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工作区，新建项目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页面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页面内容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页面交互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预览、分享及下载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原型尺寸和机型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存自定义组件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母版批量修改组件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页面添加备注说明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原型模板中的页面和组件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新建一个“从模板库中选择的项目”，进入编辑页面，在界面左边，点击下图所示的移动到，可以移动到你自己的项目。也可以选中某一个组件，将其保存为“我的组件”，方便以后使用。</w:t>
      </w:r>
      <w:bookmarkStart w:id="0" w:name="_GoBack"/>
      <w:bookmarkEnd w:id="0"/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2172335" cy="2326640"/>
            <wp:effectExtent l="0" t="0" r="18415" b="1651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172335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素材库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怎么用页面状态做交互动画</w:t>
      </w:r>
    </w:p>
    <w:p>
      <w:pPr>
        <w:jc w:val="center"/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14550</wp:posOffset>
                </wp:positionH>
                <wp:positionV relativeFrom="paragraph">
                  <wp:posOffset>1218565</wp:posOffset>
                </wp:positionV>
                <wp:extent cx="899795" cy="146685"/>
                <wp:effectExtent l="6350" t="15240" r="27305" b="28575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438525" y="5706745"/>
                          <a:ext cx="899795" cy="1466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166.5pt;margin-top:95.95pt;height:11.55pt;width:70.85pt;z-index:251658240;v-text-anchor:middle;mso-width-relative:page;mso-height-relative:page;" fillcolor="#5B9BD5 [3204]" filled="t" stroked="t" coordsize="21600,21600" o:gfxdata="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B2P2ZU2wAAAAsBAAAPAAAAAAAAAAEA&#10;IAAAACIAAABkcnMvZG93bnJldi54bWxQSwECFAAUAAAACACHTuJA+cjBNn4CAADbBAAADgAAAAAA&#10;AAABACAAAAAqAQAAZHJzL2Uyb0RvYy54bWxQSwUGAAAAAAYABgBZAQAAGgYAAAAA&#10;" adj="19840,5400">
                <v:fill on="t" focussize="0,0"/>
                <v:stroke weight="1pt" color="#41719C [3204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47570</wp:posOffset>
                </wp:positionH>
                <wp:positionV relativeFrom="paragraph">
                  <wp:posOffset>756285</wp:posOffset>
                </wp:positionV>
                <wp:extent cx="909320" cy="261620"/>
                <wp:effectExtent l="0" t="0" r="5080" b="508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377565" y="5464175"/>
                          <a:ext cx="909320" cy="2616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点击按钮之后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9.1pt;margin-top:59.55pt;height:20.6pt;width:71.6pt;z-index:251659264;mso-width-relative:page;mso-height-relative:page;" fillcolor="#FFFFFF [3201]" filled="t" stroked="f" coordsize="21600,21600" o:gfxdata="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G02KD9YAAAALAQAADwAAAAAAAAABACAAAAAiAAAAZHJz&#10;L2Rvd25yZXYueG1sUEsBAhQAFAAAAAgAh07iQC+guWo/AgAATAQAAA4AAAAAAAAAAQAgAAAAJQEA&#10;AGRycy9lMm9Eb2MueG1sUEsFBgAAAAAGAAYAWQEAANY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点击按钮之后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1356360" cy="2561590"/>
            <wp:effectExtent l="0" t="0" r="15240" b="1016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356360" cy="256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              </w:t>
      </w:r>
      <w:r>
        <w:drawing>
          <wp:inline distT="0" distB="0" distL="114300" distR="114300">
            <wp:extent cx="1327785" cy="2542540"/>
            <wp:effectExtent l="0" t="0" r="5715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327785" cy="254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动态组件做交互动画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动态组件和页面状态一样可以用来实现页面内的交互动画。可以让页面中一个组件的位置、大小、颜色发生改变，也可以设置显示隐藏。</w:t>
      </w:r>
    </w:p>
    <w:p>
      <w:p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步骤一：将需要做动态效果的组件保存为“我的组件”；</w:t>
      </w:r>
    </w:p>
    <w:p>
      <w:p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步骤二：编辑组件，在组件编辑器设置状态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动态组件和页面状态的动画效果实际上都是用状态实现的。两者的区别在于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1）页面状态做的动画效果会影响整个页面内的组件，动态组件做的动画效果只会影响动态组件内部的组件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2）页面状态基于项目页面完成，不太方便保存复用，动态组件与项目页面是分离的，可以保存到组件库中作为组件素材复用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练习一：点击弹窗</w:t>
      </w:r>
    </w:p>
    <w:p>
      <w:pPr>
        <w:jc w:val="center"/>
      </w:pPr>
      <w:r>
        <w:drawing>
          <wp:inline distT="0" distB="0" distL="114300" distR="114300">
            <wp:extent cx="1696720" cy="3273425"/>
            <wp:effectExtent l="0" t="0" r="17780" b="317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96720" cy="327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       </w:t>
      </w:r>
      <w:r>
        <w:drawing>
          <wp:inline distT="0" distB="0" distL="114300" distR="114300">
            <wp:extent cx="1653540" cy="3248025"/>
            <wp:effectExtent l="0" t="0" r="3810" b="9525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5354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练习二：步进器</w:t>
      </w:r>
    </w:p>
    <w:p>
      <w:pPr>
        <w:jc w:val="center"/>
      </w:pPr>
      <w:r>
        <w:drawing>
          <wp:inline distT="0" distB="0" distL="114300" distR="114300">
            <wp:extent cx="2085340" cy="4007485"/>
            <wp:effectExtent l="0" t="0" r="10160" b="12065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85340" cy="400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练习三：进度条</w:t>
      </w:r>
    </w:p>
    <w:p>
      <w:pPr>
        <w:jc w:val="center"/>
      </w:pPr>
      <w:r>
        <w:drawing>
          <wp:inline distT="0" distB="0" distL="114300" distR="114300">
            <wp:extent cx="2085975" cy="4046220"/>
            <wp:effectExtent l="0" t="0" r="9525" b="1143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练习四：左右滚动</w:t>
      </w:r>
    </w:p>
    <w:p>
      <w:pPr>
        <w:jc w:val="center"/>
      </w:pPr>
      <w:r>
        <w:drawing>
          <wp:inline distT="0" distB="0" distL="114300" distR="114300">
            <wp:extent cx="2009140" cy="3827145"/>
            <wp:effectExtent l="0" t="0" r="10160" b="1905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09140" cy="382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练习五：下拉菜单</w:t>
      </w:r>
    </w:p>
    <w:p>
      <w:pPr>
        <w:jc w:val="both"/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1983105" cy="3785235"/>
            <wp:effectExtent l="0" t="0" r="17145" b="5715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83105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练习六：底部导航栏</w:t>
      </w:r>
    </w:p>
    <w:p>
      <w:pPr>
        <w:jc w:val="center"/>
      </w:pPr>
      <w:r>
        <w:drawing>
          <wp:inline distT="0" distB="0" distL="114300" distR="114300">
            <wp:extent cx="1978025" cy="3796665"/>
            <wp:effectExtent l="0" t="0" r="3175" b="1333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78025" cy="379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练习七：设置轮播图组件</w:t>
      </w:r>
    </w:p>
    <w:p>
      <w:pPr>
        <w:jc w:val="both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是原型的页面流程图，在工作流中，可以根据已有的原型文件，创建页面流程图或交互图，来更详尽地展示产品逻辑、流程或结构。</w:t>
      </w:r>
      <w:r>
        <w:rPr>
          <w:rFonts w:hint="eastAsia"/>
          <w:lang w:val="en-US" w:eastAsia="zh-CN"/>
        </w:rPr>
        <w:drawing>
          <wp:inline distT="0" distB="0" distL="114300" distR="114300">
            <wp:extent cx="4077335" cy="3114040"/>
            <wp:effectExtent l="0" t="0" r="18415" b="10160"/>
            <wp:docPr id="5" name="图片 5" descr="空白工作流_200%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空白工作流_200%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77335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绵阳职业技术学院宿舍管理系统（移动端）的原型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说明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使用人员：维修人员、学生</w:t>
      </w:r>
    </w:p>
    <w:p>
      <w:pPr>
        <w:rPr>
          <w:rFonts w:hint="default"/>
          <w:b w:val="0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：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99.4pt;width:334.2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5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10.2pt;width:312.3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7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D61C02"/>
    <w:rsid w:val="00B37880"/>
    <w:rsid w:val="014B3D83"/>
    <w:rsid w:val="01FA20D5"/>
    <w:rsid w:val="02FE6782"/>
    <w:rsid w:val="045763BE"/>
    <w:rsid w:val="04682C71"/>
    <w:rsid w:val="04BC49D6"/>
    <w:rsid w:val="05436295"/>
    <w:rsid w:val="06446B74"/>
    <w:rsid w:val="07B72E3E"/>
    <w:rsid w:val="07CD6C10"/>
    <w:rsid w:val="0A2E0C77"/>
    <w:rsid w:val="0A851E64"/>
    <w:rsid w:val="0A99176B"/>
    <w:rsid w:val="0C9D67D0"/>
    <w:rsid w:val="0DE7140F"/>
    <w:rsid w:val="0E6842EC"/>
    <w:rsid w:val="13532560"/>
    <w:rsid w:val="13FE7191"/>
    <w:rsid w:val="14592BD0"/>
    <w:rsid w:val="15A13181"/>
    <w:rsid w:val="15E53428"/>
    <w:rsid w:val="16932E34"/>
    <w:rsid w:val="17C3676F"/>
    <w:rsid w:val="18C9467D"/>
    <w:rsid w:val="1934228F"/>
    <w:rsid w:val="1CB82F4A"/>
    <w:rsid w:val="1D6E2144"/>
    <w:rsid w:val="1EA669AD"/>
    <w:rsid w:val="1F2C3630"/>
    <w:rsid w:val="1F652526"/>
    <w:rsid w:val="209D6069"/>
    <w:rsid w:val="21A36070"/>
    <w:rsid w:val="227A29B6"/>
    <w:rsid w:val="24602D3C"/>
    <w:rsid w:val="24A151FB"/>
    <w:rsid w:val="27E30320"/>
    <w:rsid w:val="28243844"/>
    <w:rsid w:val="29262271"/>
    <w:rsid w:val="295C4433"/>
    <w:rsid w:val="297E5571"/>
    <w:rsid w:val="298054C0"/>
    <w:rsid w:val="29D31D75"/>
    <w:rsid w:val="2A957D82"/>
    <w:rsid w:val="2A9E7EB8"/>
    <w:rsid w:val="2B427585"/>
    <w:rsid w:val="2B814E75"/>
    <w:rsid w:val="2BAC75D6"/>
    <w:rsid w:val="2CCD5CE8"/>
    <w:rsid w:val="2E5010F5"/>
    <w:rsid w:val="316E67F2"/>
    <w:rsid w:val="332B2D65"/>
    <w:rsid w:val="343C7C44"/>
    <w:rsid w:val="34A210C9"/>
    <w:rsid w:val="34C47F30"/>
    <w:rsid w:val="34F82163"/>
    <w:rsid w:val="364D1E76"/>
    <w:rsid w:val="36C52416"/>
    <w:rsid w:val="36D64111"/>
    <w:rsid w:val="374D1B23"/>
    <w:rsid w:val="377F4A92"/>
    <w:rsid w:val="37862986"/>
    <w:rsid w:val="379D195E"/>
    <w:rsid w:val="37A25536"/>
    <w:rsid w:val="38C30B03"/>
    <w:rsid w:val="394D2ACC"/>
    <w:rsid w:val="397D11ED"/>
    <w:rsid w:val="3A6B6E96"/>
    <w:rsid w:val="3AE02EB2"/>
    <w:rsid w:val="3B561660"/>
    <w:rsid w:val="3BC572B3"/>
    <w:rsid w:val="3CDF22C8"/>
    <w:rsid w:val="3CEC1430"/>
    <w:rsid w:val="3E21164D"/>
    <w:rsid w:val="3E74392A"/>
    <w:rsid w:val="3ECB6CE3"/>
    <w:rsid w:val="416A0E7F"/>
    <w:rsid w:val="41D61C02"/>
    <w:rsid w:val="4270520F"/>
    <w:rsid w:val="427A124A"/>
    <w:rsid w:val="436314AA"/>
    <w:rsid w:val="441B1BA4"/>
    <w:rsid w:val="450F2351"/>
    <w:rsid w:val="46A0020A"/>
    <w:rsid w:val="46BB2F63"/>
    <w:rsid w:val="477421CE"/>
    <w:rsid w:val="47C97723"/>
    <w:rsid w:val="4829358E"/>
    <w:rsid w:val="4880403F"/>
    <w:rsid w:val="495938E8"/>
    <w:rsid w:val="49A8532F"/>
    <w:rsid w:val="4B3118E9"/>
    <w:rsid w:val="4B9F02EA"/>
    <w:rsid w:val="4C380271"/>
    <w:rsid w:val="4E596296"/>
    <w:rsid w:val="50607A1A"/>
    <w:rsid w:val="52985486"/>
    <w:rsid w:val="52EC419B"/>
    <w:rsid w:val="54426F2B"/>
    <w:rsid w:val="54A75774"/>
    <w:rsid w:val="561270B2"/>
    <w:rsid w:val="578E53DD"/>
    <w:rsid w:val="57AB01D5"/>
    <w:rsid w:val="57C26208"/>
    <w:rsid w:val="5A580A05"/>
    <w:rsid w:val="5B5E6094"/>
    <w:rsid w:val="5C4712DF"/>
    <w:rsid w:val="5C747C75"/>
    <w:rsid w:val="5CAB350B"/>
    <w:rsid w:val="5D3117EE"/>
    <w:rsid w:val="5E597353"/>
    <w:rsid w:val="5EA55887"/>
    <w:rsid w:val="5ED04D04"/>
    <w:rsid w:val="5FE94A95"/>
    <w:rsid w:val="5FEC69DE"/>
    <w:rsid w:val="5FEE58B8"/>
    <w:rsid w:val="61270DAC"/>
    <w:rsid w:val="64317156"/>
    <w:rsid w:val="6448673A"/>
    <w:rsid w:val="649F7B28"/>
    <w:rsid w:val="64DB2AD6"/>
    <w:rsid w:val="65DF0497"/>
    <w:rsid w:val="665A7D38"/>
    <w:rsid w:val="668B3ACF"/>
    <w:rsid w:val="67EA1DD0"/>
    <w:rsid w:val="6856446E"/>
    <w:rsid w:val="687977EE"/>
    <w:rsid w:val="69022481"/>
    <w:rsid w:val="69C141CC"/>
    <w:rsid w:val="6BC853B8"/>
    <w:rsid w:val="6C5C115F"/>
    <w:rsid w:val="6CEB0B17"/>
    <w:rsid w:val="6D49562E"/>
    <w:rsid w:val="6DE040F7"/>
    <w:rsid w:val="6E441500"/>
    <w:rsid w:val="706C1CE3"/>
    <w:rsid w:val="70D20D31"/>
    <w:rsid w:val="722F18DB"/>
    <w:rsid w:val="74004243"/>
    <w:rsid w:val="74642986"/>
    <w:rsid w:val="74C85F70"/>
    <w:rsid w:val="768E14B9"/>
    <w:rsid w:val="775864ED"/>
    <w:rsid w:val="781822E5"/>
    <w:rsid w:val="78AD28A2"/>
    <w:rsid w:val="796502F8"/>
    <w:rsid w:val="7A276F44"/>
    <w:rsid w:val="7ACD2FC2"/>
    <w:rsid w:val="7B906ECD"/>
    <w:rsid w:val="7C6E6A50"/>
    <w:rsid w:val="7D33134E"/>
    <w:rsid w:val="7D574EC8"/>
    <w:rsid w:val="7EBA618A"/>
    <w:rsid w:val="7F607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44"/>
      <w:sz w:val="48"/>
      <w:szCs w:val="48"/>
      <w:lang w:val="en-US" w:eastAsia="zh-CN" w:bidi="ar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Strong"/>
    <w:basedOn w:val="5"/>
    <w:qFormat/>
    <w:uiPriority w:val="0"/>
    <w:rPr>
      <w:b/>
    </w:rPr>
  </w:style>
  <w:style w:type="character" w:styleId="7">
    <w:name w:val="Hyperlink"/>
    <w:basedOn w:val="5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3.emf"/><Relationship Id="rId17" Type="http://schemas.openxmlformats.org/officeDocument/2006/relationships/oleObject" Target="embeddings/oleObject2.bin"/><Relationship Id="rId16" Type="http://schemas.openxmlformats.org/officeDocument/2006/relationships/image" Target="media/image12.emf"/><Relationship Id="rId15" Type="http://schemas.openxmlformats.org/officeDocument/2006/relationships/oleObject" Target="embeddings/oleObject1.bin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6</TotalTime>
  <ScaleCrop>false</ScaleCrop>
  <LinksUpToDate>false</LinksUpToDate>
  <CharactersWithSpaces>0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8T03:05:00Z</dcterms:created>
  <dc:creator>Wan</dc:creator>
  <cp:lastModifiedBy>Wan</cp:lastModifiedBy>
  <dcterms:modified xsi:type="dcterms:W3CDTF">2019-11-10T10:52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